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822C9A" w14:textId="77777777" w:rsidR="00AD2948" w:rsidRDefault="000A686F" w:rsidP="00DD7960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hint="cs"/>
          <w:cs/>
        </w:rPr>
        <w:object w:dxaOrig="1544" w:dyaOrig="2341" w14:anchorId="652F0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pt;height:84pt" o:ole="">
            <v:imagedata r:id="rId7" o:title="" croptop="2128f" cropbottom="3192f"/>
          </v:shape>
          <o:OLEObject Type="Embed" ProgID="Visio.Drawing.11" ShapeID="_x0000_i1025" DrawAspect="Content" ObjectID="_1730141988" r:id="rId8"/>
        </w:object>
      </w:r>
      <w:r w:rsidR="00B70472">
        <w:rPr>
          <w:rFonts w:ascii="TH SarabunPSK" w:hAnsi="TH SarabunPSK" w:cs="TH SarabunPSK"/>
          <w:b/>
          <w:bCs/>
          <w:sz w:val="40"/>
          <w:szCs w:val="40"/>
        </w:rPr>
        <w:br w:type="textWrapping" w:clear="all"/>
      </w:r>
      <w:r w:rsidR="00BC47F5">
        <w:rPr>
          <w:rFonts w:ascii="TH SarabunPSK" w:hAnsi="TH SarabunPSK" w:cs="TH SarabunPSK" w:hint="cs"/>
          <w:b/>
          <w:bCs/>
          <w:sz w:val="40"/>
          <w:szCs w:val="40"/>
          <w:cs/>
        </w:rPr>
        <w:t>ใบรับรองปริญญานิพนธ์</w:t>
      </w:r>
    </w:p>
    <w:p w14:paraId="3F6ACB7E" w14:textId="36AD0054" w:rsidR="00BC47F5" w:rsidRPr="00DA34D3" w:rsidRDefault="00BC47F5" w:rsidP="00DA34D3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BC47F5">
        <w:rPr>
          <w:rFonts w:ascii="TH SarabunPSK" w:hAnsi="TH SarabunPSK" w:cs="TH SarabunPSK" w:hint="cs"/>
          <w:b/>
          <w:bCs/>
          <w:sz w:val="32"/>
          <w:szCs w:val="32"/>
          <w:cs/>
        </w:rPr>
        <w:t>คณะวิศวกรรมศาสตร์และสถาปัตยกรรมศาสตร์ มหาวิทยาลัยเทคโนโลยีราชมงคลอีสาน</w:t>
      </w:r>
    </w:p>
    <w:p w14:paraId="7F0D6E2C" w14:textId="77777777" w:rsidR="00AE25ED" w:rsidRPr="004930E5" w:rsidRDefault="00AE25ED" w:rsidP="004930E5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930E5">
        <w:rPr>
          <w:rFonts w:ascii="TH SarabunPSK" w:hAnsi="TH SarabunPSK" w:cs="TH SarabunPSK"/>
          <w:b/>
          <w:bCs/>
          <w:sz w:val="32"/>
          <w:szCs w:val="32"/>
          <w:cs/>
        </w:rPr>
        <w:t>ปริญญา</w:t>
      </w:r>
      <w:r w:rsidRPr="004930E5">
        <w:rPr>
          <w:rFonts w:ascii="TH SarabunPSK" w:hAnsi="TH SarabunPSK" w:cs="TH SarabunPSK"/>
          <w:sz w:val="32"/>
          <w:szCs w:val="32"/>
        </w:rPr>
        <w:tab/>
      </w:r>
      <w:r w:rsidR="006E021F" w:rsidRPr="004930E5">
        <w:rPr>
          <w:rFonts w:ascii="TH SarabunPSK" w:hAnsi="TH SarabunPSK" w:cs="TH SarabunPSK"/>
          <w:sz w:val="32"/>
          <w:szCs w:val="32"/>
        </w:rPr>
        <w:tab/>
      </w:r>
      <w:r w:rsidR="006E021F" w:rsidRPr="004930E5">
        <w:rPr>
          <w:rFonts w:ascii="TH SarabunPSK" w:hAnsi="TH SarabunPSK" w:cs="TH SarabunPSK"/>
          <w:sz w:val="32"/>
          <w:szCs w:val="32"/>
        </w:rPr>
        <w:tab/>
      </w:r>
      <w:r w:rsidRPr="004930E5">
        <w:rPr>
          <w:rFonts w:ascii="TH SarabunPSK" w:hAnsi="TH SarabunPSK" w:cs="TH SarabunPSK"/>
          <w:sz w:val="32"/>
          <w:szCs w:val="32"/>
          <w:cs/>
        </w:rPr>
        <w:t>วิศวกรรมศาสตรบัณฑิต</w:t>
      </w:r>
      <w:r w:rsidR="00FB212E" w:rsidRPr="004930E5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07282" w:rsidRPr="004930E5">
        <w:rPr>
          <w:rFonts w:ascii="TH SarabunPSK" w:hAnsi="TH SarabunPSK" w:cs="TH SarabunPSK"/>
          <w:sz w:val="32"/>
          <w:szCs w:val="32"/>
        </w:rPr>
        <w:t>(</w:t>
      </w:r>
      <w:r w:rsidR="00381453" w:rsidRPr="004930E5">
        <w:rPr>
          <w:rFonts w:ascii="TH SarabunPSK" w:hAnsi="TH SarabunPSK" w:cs="TH SarabunPSK"/>
          <w:sz w:val="32"/>
          <w:szCs w:val="32"/>
          <w:cs/>
        </w:rPr>
        <w:t>วิศวกรรมคอมพิวเตอร์</w:t>
      </w:r>
      <w:r w:rsidR="000A6D8C" w:rsidRPr="004930E5">
        <w:rPr>
          <w:rFonts w:ascii="TH SarabunPSK" w:hAnsi="TH SarabunPSK" w:cs="TH SarabunPSK"/>
          <w:sz w:val="32"/>
          <w:szCs w:val="32"/>
          <w:cs/>
        </w:rPr>
        <w:t>)</w:t>
      </w:r>
      <w:r w:rsidRPr="004930E5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4148802D" w14:textId="1006BB3C" w:rsidR="00AE25ED" w:rsidRPr="009B6F7B" w:rsidRDefault="00AE25ED" w:rsidP="004930E5">
      <w:pPr>
        <w:spacing w:after="0" w:line="240" w:lineRule="auto"/>
        <w:rPr>
          <w:rFonts w:ascii="TH SarabunPSK" w:eastAsia="TH SarabunPSK" w:hAnsi="TH SarabunPSK" w:cs="TH SarabunPSK" w:hint="cs"/>
          <w:b/>
          <w:bCs/>
          <w:sz w:val="40"/>
          <w:szCs w:val="40"/>
          <w:cs/>
        </w:rPr>
      </w:pPr>
      <w:r w:rsidRPr="004930E5">
        <w:rPr>
          <w:rFonts w:ascii="TH SarabunPSK" w:hAnsi="TH SarabunPSK" w:cs="TH SarabunPSK"/>
          <w:b/>
          <w:bCs/>
          <w:sz w:val="32"/>
          <w:szCs w:val="32"/>
          <w:cs/>
        </w:rPr>
        <w:t>ชื่อปริญญานิพนธ์</w:t>
      </w:r>
      <w:r w:rsidR="006A630A" w:rsidRPr="004930E5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bookmarkStart w:id="0" w:name="_Hlk55320632"/>
      <w:r w:rsidR="009B6F7B" w:rsidRPr="009B6F7B">
        <w:rPr>
          <w:rFonts w:ascii="TH SarabunPSK" w:eastAsia="TH SarabunPSK" w:hAnsi="TH SarabunPSK" w:cs="TH SarabunPSK" w:hint="cs"/>
          <w:sz w:val="32"/>
          <w:szCs w:val="32"/>
          <w:cs/>
        </w:rPr>
        <w:t>ระบบส่งเอกสารออนไลน์กองทุนเงินให้กู้ยืมเพื่อการศึกษา</w:t>
      </w:r>
      <w:bookmarkEnd w:id="0"/>
    </w:p>
    <w:p w14:paraId="5B325C84" w14:textId="62FEC8BA" w:rsidR="00ED6D7C" w:rsidRPr="004930E5" w:rsidRDefault="00AE25ED" w:rsidP="003A3B70">
      <w:pPr>
        <w:tabs>
          <w:tab w:val="left" w:pos="2160"/>
          <w:tab w:val="left" w:pos="3870"/>
          <w:tab w:val="left" w:pos="5220"/>
          <w:tab w:val="left" w:pos="5400"/>
        </w:tabs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930E5">
        <w:rPr>
          <w:rFonts w:ascii="TH SarabunPSK" w:hAnsi="TH SarabunPSK" w:cs="TH SarabunPSK"/>
          <w:b/>
          <w:bCs/>
          <w:sz w:val="32"/>
          <w:szCs w:val="32"/>
          <w:cs/>
        </w:rPr>
        <w:t>นักศึกษา</w:t>
      </w:r>
      <w:r w:rsidR="006E021F" w:rsidRPr="004930E5">
        <w:rPr>
          <w:rFonts w:ascii="TH SarabunPSK" w:hAnsi="TH SarabunPSK" w:cs="TH SarabunPSK"/>
          <w:sz w:val="32"/>
          <w:szCs w:val="32"/>
        </w:rPr>
        <w:tab/>
      </w:r>
      <w:r w:rsidR="00381453" w:rsidRPr="004930E5">
        <w:rPr>
          <w:rFonts w:ascii="TH SarabunPSK" w:hAnsi="TH SarabunPSK" w:cs="TH SarabunPSK"/>
          <w:sz w:val="32"/>
          <w:szCs w:val="32"/>
          <w:cs/>
        </w:rPr>
        <w:t>นาย</w:t>
      </w:r>
      <w:r w:rsidR="00A611B0">
        <w:rPr>
          <w:rFonts w:ascii="TH SarabunPSK" w:hAnsi="TH SarabunPSK" w:cs="TH SarabunPSK" w:hint="cs"/>
          <w:sz w:val="32"/>
          <w:szCs w:val="32"/>
          <w:cs/>
        </w:rPr>
        <w:t>กันต์ธร</w:t>
      </w:r>
      <w:r w:rsidR="00136B31" w:rsidRPr="00136B31">
        <w:rPr>
          <w:rFonts w:ascii="TH SarabunPSK" w:hAnsi="TH SarabunPSK" w:cs="TH SarabunPSK"/>
          <w:sz w:val="32"/>
          <w:szCs w:val="32"/>
          <w:cs/>
        </w:rPr>
        <w:t xml:space="preserve">  </w:t>
      </w:r>
      <w:r w:rsidR="00627574">
        <w:rPr>
          <w:rFonts w:ascii="TH SarabunPSK" w:hAnsi="TH SarabunPSK" w:cs="TH SarabunPSK"/>
          <w:sz w:val="32"/>
          <w:szCs w:val="32"/>
        </w:rPr>
        <w:tab/>
      </w:r>
      <w:r w:rsidR="00A611B0">
        <w:rPr>
          <w:rFonts w:ascii="TH SarabunPSK" w:hAnsi="TH SarabunPSK" w:cs="TH SarabunPSK" w:hint="cs"/>
          <w:sz w:val="32"/>
          <w:szCs w:val="32"/>
          <w:cs/>
        </w:rPr>
        <w:t>วงษ์โสมะ</w:t>
      </w:r>
      <w:r w:rsidR="00CE2128" w:rsidRPr="004930E5">
        <w:rPr>
          <w:rFonts w:ascii="TH SarabunPSK" w:hAnsi="TH SarabunPSK" w:cs="TH SarabunPSK"/>
          <w:sz w:val="32"/>
          <w:szCs w:val="32"/>
          <w:cs/>
        </w:rPr>
        <w:tab/>
      </w:r>
      <w:r w:rsidRPr="004930E5">
        <w:rPr>
          <w:rFonts w:ascii="TH SarabunPSK" w:hAnsi="TH SarabunPSK" w:cs="TH SarabunPSK"/>
          <w:sz w:val="32"/>
          <w:szCs w:val="32"/>
          <w:cs/>
        </w:rPr>
        <w:t>รหัส</w:t>
      </w:r>
      <w:r w:rsidR="003A3B70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  <w:r w:rsidR="00592C20">
        <w:rPr>
          <w:rFonts w:ascii="TH SarabunPSK" w:hAnsi="TH SarabunPSK" w:cs="TH SarabunPSK" w:hint="cs"/>
          <w:sz w:val="32"/>
          <w:szCs w:val="32"/>
          <w:cs/>
        </w:rPr>
        <w:t>6</w:t>
      </w:r>
      <w:r w:rsidR="00A611B0">
        <w:rPr>
          <w:rFonts w:ascii="TH SarabunPSK" w:hAnsi="TH SarabunPSK" w:cs="TH SarabunPSK" w:hint="cs"/>
          <w:sz w:val="32"/>
          <w:szCs w:val="32"/>
          <w:cs/>
        </w:rPr>
        <w:t>2172310127-0</w:t>
      </w:r>
      <w:r w:rsidR="00592C20">
        <w:rPr>
          <w:rFonts w:ascii="TH SarabunPSK" w:hAnsi="TH SarabunPSK" w:cs="TH SarabunPSK"/>
          <w:sz w:val="32"/>
          <w:szCs w:val="32"/>
          <w:cs/>
        </w:rPr>
        <w:tab/>
      </w:r>
    </w:p>
    <w:p w14:paraId="21264702" w14:textId="77777777" w:rsidR="00AE25ED" w:rsidRPr="004930E5" w:rsidRDefault="00AE25ED" w:rsidP="00D51711">
      <w:pPr>
        <w:tabs>
          <w:tab w:val="left" w:pos="2160"/>
          <w:tab w:val="left" w:pos="3870"/>
          <w:tab w:val="left" w:pos="4500"/>
        </w:tabs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4930E5">
        <w:rPr>
          <w:rFonts w:ascii="TH SarabunPSK" w:hAnsi="TH SarabunPSK" w:cs="TH SarabunPSK"/>
          <w:b/>
          <w:bCs/>
          <w:sz w:val="32"/>
          <w:szCs w:val="32"/>
          <w:cs/>
        </w:rPr>
        <w:t>ที่ปรึกษาปริญญานิพนธ์</w:t>
      </w:r>
      <w:r w:rsidR="00CE2128" w:rsidRPr="004930E5">
        <w:rPr>
          <w:rFonts w:ascii="TH SarabunPSK" w:hAnsi="TH SarabunPSK" w:cs="TH SarabunPSK"/>
          <w:sz w:val="32"/>
          <w:szCs w:val="32"/>
          <w:cs/>
        </w:rPr>
        <w:tab/>
      </w:r>
      <w:r w:rsidR="00381453" w:rsidRPr="004930E5">
        <w:rPr>
          <w:rFonts w:ascii="TH SarabunPSK" w:hAnsi="TH SarabunPSK" w:cs="TH SarabunPSK"/>
          <w:sz w:val="32"/>
          <w:szCs w:val="32"/>
          <w:cs/>
        </w:rPr>
        <w:t>อาจารย์สุภัทรา</w:t>
      </w:r>
      <w:r w:rsidR="00627574">
        <w:rPr>
          <w:rFonts w:ascii="TH SarabunPSK" w:hAnsi="TH SarabunPSK" w:cs="TH SarabunPSK"/>
          <w:sz w:val="32"/>
          <w:szCs w:val="32"/>
        </w:rPr>
        <w:tab/>
      </w:r>
      <w:r w:rsidR="00381453" w:rsidRPr="004930E5">
        <w:rPr>
          <w:rFonts w:ascii="TH SarabunPSK" w:hAnsi="TH SarabunPSK" w:cs="TH SarabunPSK"/>
          <w:sz w:val="32"/>
          <w:szCs w:val="32"/>
          <w:cs/>
        </w:rPr>
        <w:t>เกิดเมฆ</w:t>
      </w:r>
    </w:p>
    <w:p w14:paraId="547EEC9F" w14:textId="1D5F413E" w:rsidR="00AE25ED" w:rsidRPr="004930E5" w:rsidRDefault="00AE25ED" w:rsidP="004930E5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 w:rsidRPr="004930E5">
        <w:rPr>
          <w:rFonts w:ascii="TH SarabunPSK" w:hAnsi="TH SarabunPSK" w:cs="TH SarabunPSK"/>
          <w:b/>
          <w:bCs/>
          <w:sz w:val="32"/>
          <w:szCs w:val="32"/>
          <w:cs/>
        </w:rPr>
        <w:t>สาขา</w:t>
      </w:r>
      <w:r w:rsidRPr="004930E5">
        <w:rPr>
          <w:rFonts w:ascii="TH SarabunPSK" w:hAnsi="TH SarabunPSK" w:cs="TH SarabunPSK"/>
          <w:sz w:val="32"/>
          <w:szCs w:val="32"/>
          <w:cs/>
        </w:rPr>
        <w:tab/>
      </w:r>
      <w:r w:rsidR="006E021F" w:rsidRPr="004930E5">
        <w:rPr>
          <w:rFonts w:ascii="TH SarabunPSK" w:hAnsi="TH SarabunPSK" w:cs="TH SarabunPSK"/>
          <w:sz w:val="32"/>
          <w:szCs w:val="32"/>
        </w:rPr>
        <w:tab/>
      </w:r>
      <w:r w:rsidR="00C23311">
        <w:rPr>
          <w:rFonts w:ascii="TH SarabunPSK" w:hAnsi="TH SarabunPSK" w:cs="TH SarabunPSK"/>
          <w:sz w:val="32"/>
          <w:szCs w:val="32"/>
          <w:cs/>
        </w:rPr>
        <w:tab/>
      </w:r>
      <w:r w:rsidR="00381453" w:rsidRPr="004930E5">
        <w:rPr>
          <w:rFonts w:ascii="TH SarabunPSK" w:hAnsi="TH SarabunPSK" w:cs="TH SarabunPSK"/>
          <w:sz w:val="32"/>
          <w:szCs w:val="32"/>
          <w:cs/>
        </w:rPr>
        <w:t>วิศวกรรมคอมพิวเตอร์</w:t>
      </w:r>
    </w:p>
    <w:p w14:paraId="2778D46B" w14:textId="5F945511" w:rsidR="00CD4BA2" w:rsidRDefault="00AE25ED" w:rsidP="00DA34D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930E5">
        <w:rPr>
          <w:rFonts w:ascii="TH SarabunPSK" w:hAnsi="TH SarabunPSK" w:cs="TH SarabunPSK"/>
          <w:b/>
          <w:bCs/>
          <w:sz w:val="32"/>
          <w:szCs w:val="32"/>
          <w:cs/>
        </w:rPr>
        <w:t>ปีการศึกษา</w:t>
      </w:r>
      <w:r w:rsidRPr="004930E5">
        <w:rPr>
          <w:rFonts w:ascii="TH SarabunPSK" w:hAnsi="TH SarabunPSK" w:cs="TH SarabunPSK"/>
          <w:sz w:val="32"/>
          <w:szCs w:val="32"/>
          <w:cs/>
        </w:rPr>
        <w:tab/>
      </w:r>
      <w:r w:rsidR="006E021F" w:rsidRPr="004930E5">
        <w:rPr>
          <w:rFonts w:ascii="TH SarabunPSK" w:hAnsi="TH SarabunPSK" w:cs="TH SarabunPSK"/>
          <w:sz w:val="32"/>
          <w:szCs w:val="32"/>
        </w:rPr>
        <w:tab/>
      </w:r>
      <w:r w:rsidR="00381453" w:rsidRPr="004930E5">
        <w:rPr>
          <w:rFonts w:ascii="TH SarabunPSK" w:hAnsi="TH SarabunPSK" w:cs="TH SarabunPSK"/>
          <w:sz w:val="32"/>
          <w:szCs w:val="32"/>
          <w:cs/>
        </w:rPr>
        <w:t>256</w:t>
      </w:r>
      <w:r w:rsidR="00C23311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5890662F" w14:textId="77777777" w:rsidR="00DA34D3" w:rsidRPr="00DA34D3" w:rsidRDefault="00DA34D3" w:rsidP="00DA34D3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</w:p>
    <w:p w14:paraId="6179E536" w14:textId="63676125" w:rsidR="00CD4BA2" w:rsidRDefault="007F4CE4" w:rsidP="00295E77">
      <w:pPr>
        <w:spacing w:after="0" w:line="240" w:lineRule="auto"/>
        <w:jc w:val="thaiDistribute"/>
        <w:rPr>
          <w:rFonts w:ascii="TH SarabunPSK" w:hAnsi="TH SarabunPSK" w:cs="TH SarabunPSK"/>
          <w:sz w:val="24"/>
          <w:szCs w:val="32"/>
        </w:rPr>
      </w:pPr>
      <w:r w:rsidRPr="00C72A39">
        <w:rPr>
          <w:rFonts w:ascii="TH SarabunPSK" w:hAnsi="TH SarabunPSK" w:cs="TH SarabunPSK"/>
          <w:sz w:val="24"/>
          <w:szCs w:val="32"/>
          <w:cs/>
        </w:rPr>
        <w:t>สาขา</w:t>
      </w:r>
      <w:r w:rsidR="004A15D3" w:rsidRPr="00C72A39">
        <w:rPr>
          <w:rFonts w:ascii="TH SarabunPSK" w:hAnsi="TH SarabunPSK" w:cs="TH SarabunPSK"/>
          <w:sz w:val="24"/>
          <w:szCs w:val="32"/>
          <w:cs/>
        </w:rPr>
        <w:t>วิศวกรรมคอมพิวเตอร์</w:t>
      </w:r>
      <w:r w:rsidRPr="00C72A39">
        <w:rPr>
          <w:rFonts w:ascii="TH SarabunPSK" w:hAnsi="TH SarabunPSK" w:cs="TH SarabunPSK"/>
          <w:sz w:val="24"/>
          <w:szCs w:val="32"/>
          <w:cs/>
        </w:rPr>
        <w:t>คณะวิศวกรรมศาสตร์และสถาปัตยกรรมศาสตร์ มหาวิทยาลัยเทคโนโลยีราชมงคลอีสาน อนุมัติให้ปริญญานิพนธ์นี้เป็นส่วนหนึ่งของการศึกษาตามหลักสูตรวิศวกรรมศาสตร</w:t>
      </w:r>
      <w:r w:rsidR="009B6F7B">
        <w:rPr>
          <w:rFonts w:ascii="TH SarabunPSK" w:hAnsi="TH SarabunPSK" w:cs="TH SarabunPSK" w:hint="cs"/>
          <w:sz w:val="24"/>
          <w:szCs w:val="32"/>
          <w:cs/>
        </w:rPr>
        <w:t>์</w:t>
      </w:r>
      <w:r w:rsidRPr="00C72A39">
        <w:rPr>
          <w:rFonts w:ascii="TH SarabunPSK" w:hAnsi="TH SarabunPSK" w:cs="TH SarabunPSK"/>
          <w:sz w:val="24"/>
          <w:szCs w:val="32"/>
          <w:cs/>
        </w:rPr>
        <w:t>บัณฑิต</w:t>
      </w:r>
      <w:r w:rsidR="001F7327">
        <w:rPr>
          <w:rFonts w:ascii="TH SarabunPSK" w:hAnsi="TH SarabunPSK" w:cs="TH SarabunPSK"/>
          <w:sz w:val="24"/>
          <w:szCs w:val="32"/>
        </w:rPr>
        <w:t xml:space="preserve">  </w:t>
      </w:r>
    </w:p>
    <w:p w14:paraId="3BEF6149" w14:textId="77777777" w:rsidR="00ED6D7C" w:rsidRPr="00DA34D3" w:rsidRDefault="00ED6D7C" w:rsidP="00136E98">
      <w:pPr>
        <w:pStyle w:val="aa"/>
        <w:spacing w:line="16" w:lineRule="atLeast"/>
        <w:rPr>
          <w:rFonts w:ascii="TH SarabunPSK" w:hAnsi="TH SarabunPSK" w:cs="TH SarabunPSK"/>
          <w:sz w:val="32"/>
          <w:szCs w:val="32"/>
        </w:rPr>
      </w:pPr>
    </w:p>
    <w:p w14:paraId="7028C9F5" w14:textId="5C1565CD" w:rsidR="00B70472" w:rsidRPr="000A686F" w:rsidRDefault="00B70472" w:rsidP="00136E98">
      <w:pPr>
        <w:pStyle w:val="aa"/>
        <w:spacing w:line="16" w:lineRule="atLeast"/>
        <w:rPr>
          <w:rFonts w:ascii="TH SarabunPSK" w:hAnsi="TH SarabunPSK" w:cs="TH SarabunPSK"/>
          <w:sz w:val="32"/>
          <w:szCs w:val="32"/>
        </w:rPr>
      </w:pPr>
      <w:r w:rsidRPr="000A686F">
        <w:rPr>
          <w:rFonts w:ascii="TH SarabunPSK" w:hAnsi="TH SarabunPSK" w:cs="TH SarabunPSK"/>
          <w:sz w:val="32"/>
          <w:szCs w:val="32"/>
        </w:rPr>
        <w:t>………….…………………………………………………</w:t>
      </w:r>
    </w:p>
    <w:p w14:paraId="67D8A919" w14:textId="5115B442" w:rsidR="00A5594C" w:rsidRPr="00320688" w:rsidRDefault="006E021F" w:rsidP="00CD4BA2">
      <w:pPr>
        <w:pStyle w:val="aa"/>
        <w:rPr>
          <w:rFonts w:ascii="TH SarabunPSK" w:hAnsi="TH SarabunPSK" w:cs="TH SarabunPSK"/>
          <w:sz w:val="32"/>
          <w:szCs w:val="32"/>
          <w:cs/>
        </w:rPr>
      </w:pPr>
      <w:r w:rsidRPr="00320688">
        <w:rPr>
          <w:rFonts w:ascii="TH SarabunPSK" w:hAnsi="TH SarabunPSK" w:cs="TH SarabunPSK"/>
          <w:sz w:val="32"/>
          <w:szCs w:val="32"/>
        </w:rPr>
        <w:t xml:space="preserve">     </w:t>
      </w:r>
      <w:r w:rsidR="00B5623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71B6A" w:rsidRPr="00320688">
        <w:rPr>
          <w:rFonts w:ascii="TH SarabunPSK" w:hAnsi="TH SarabunPSK" w:cs="TH SarabunPSK"/>
          <w:sz w:val="32"/>
          <w:szCs w:val="32"/>
          <w:cs/>
        </w:rPr>
        <w:t>(</w:t>
      </w:r>
      <w:r w:rsidR="006D1951">
        <w:rPr>
          <w:rFonts w:ascii="TH SarabunPSK" w:hAnsi="TH SarabunPSK" w:cs="TH SarabunPSK" w:hint="cs"/>
          <w:sz w:val="32"/>
          <w:szCs w:val="32"/>
          <w:cs/>
        </w:rPr>
        <w:t>ผู้ช่วยศาสตราจารย์วิทยา ศรีกุล</w:t>
      </w:r>
      <w:r w:rsidR="00E71B6A" w:rsidRPr="00320688">
        <w:rPr>
          <w:rFonts w:ascii="TH SarabunPSK" w:hAnsi="TH SarabunPSK" w:cs="TH SarabunPSK"/>
          <w:sz w:val="32"/>
          <w:szCs w:val="32"/>
          <w:cs/>
        </w:rPr>
        <w:t>)</w:t>
      </w:r>
    </w:p>
    <w:p w14:paraId="584B2976" w14:textId="77E78407" w:rsidR="00295E77" w:rsidRDefault="006E021F" w:rsidP="00CD4BA2">
      <w:pPr>
        <w:pStyle w:val="aa"/>
        <w:rPr>
          <w:rFonts w:ascii="TH SarabunPSK" w:hAnsi="TH SarabunPSK" w:cs="TH SarabunPSK"/>
          <w:sz w:val="32"/>
          <w:szCs w:val="32"/>
        </w:rPr>
      </w:pPr>
      <w:r w:rsidRPr="00320688">
        <w:rPr>
          <w:rFonts w:ascii="TH SarabunPSK" w:hAnsi="TH SarabunPSK" w:cs="TH SarabunPSK"/>
          <w:sz w:val="32"/>
          <w:szCs w:val="32"/>
        </w:rPr>
        <w:t xml:space="preserve">              </w:t>
      </w:r>
      <w:r w:rsidR="004930E5" w:rsidRPr="00320688">
        <w:rPr>
          <w:rFonts w:ascii="TH SarabunPSK" w:hAnsi="TH SarabunPSK" w:cs="TH SarabunPSK"/>
          <w:sz w:val="32"/>
          <w:szCs w:val="32"/>
        </w:rPr>
        <w:t xml:space="preserve"> </w:t>
      </w:r>
      <w:r w:rsidR="000A6D8C" w:rsidRPr="00320688">
        <w:rPr>
          <w:rFonts w:ascii="TH SarabunPSK" w:hAnsi="TH SarabunPSK" w:cs="TH SarabunPSK"/>
          <w:sz w:val="32"/>
          <w:szCs w:val="32"/>
          <w:cs/>
        </w:rPr>
        <w:t>หัวหน้าสาขา</w:t>
      </w:r>
    </w:p>
    <w:p w14:paraId="4D77406D" w14:textId="77777777" w:rsidR="00295E77" w:rsidRPr="00DA34D3" w:rsidRDefault="00295E77" w:rsidP="00CD4BA2">
      <w:pPr>
        <w:pStyle w:val="aa"/>
        <w:rPr>
          <w:rFonts w:ascii="TH SarabunPSK" w:hAnsi="TH SarabunPSK" w:cs="TH SarabunPSK"/>
          <w:sz w:val="32"/>
          <w:szCs w:val="32"/>
        </w:rPr>
      </w:pPr>
    </w:p>
    <w:p w14:paraId="031D6D15" w14:textId="77777777" w:rsidR="00D51711" w:rsidRPr="000A0349" w:rsidRDefault="00E71B6A" w:rsidP="00CD4BA2">
      <w:pPr>
        <w:pStyle w:val="aa"/>
        <w:rPr>
          <w:rFonts w:ascii="TH SarabunPSK" w:hAnsi="TH SarabunPSK" w:cs="TH SarabunPSK"/>
          <w:b/>
          <w:bCs/>
          <w:sz w:val="32"/>
          <w:szCs w:val="32"/>
        </w:rPr>
      </w:pPr>
      <w:r w:rsidRPr="000A686F">
        <w:rPr>
          <w:rFonts w:ascii="TH SarabunPSK" w:hAnsi="TH SarabunPSK" w:cs="TH SarabunPSK"/>
          <w:b/>
          <w:bCs/>
          <w:sz w:val="32"/>
          <w:szCs w:val="32"/>
          <w:cs/>
        </w:rPr>
        <w:t>คณะกรรมการสอบปริญญานิพนธ์</w:t>
      </w:r>
    </w:p>
    <w:p w14:paraId="1AEE81B1" w14:textId="77777777" w:rsidR="00627574" w:rsidRPr="00627574" w:rsidRDefault="00627574" w:rsidP="00CD4BA2">
      <w:pPr>
        <w:pStyle w:val="aa"/>
        <w:rPr>
          <w:rFonts w:ascii="TH SarabunPSK" w:hAnsi="TH SarabunPSK" w:cs="TH SarabunPSK"/>
          <w:b/>
          <w:bCs/>
          <w:sz w:val="2"/>
          <w:szCs w:val="2"/>
        </w:rPr>
      </w:pPr>
    </w:p>
    <w:tbl>
      <w:tblPr>
        <w:tblStyle w:val="ab"/>
        <w:tblW w:w="8915" w:type="dxa"/>
        <w:tblInd w:w="-9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43"/>
        <w:gridCol w:w="4672"/>
      </w:tblGrid>
      <w:tr w:rsidR="00D51711" w14:paraId="2077C0DB" w14:textId="77777777" w:rsidTr="009B4628">
        <w:trPr>
          <w:trHeight w:val="2339"/>
        </w:trPr>
        <w:tc>
          <w:tcPr>
            <w:tcW w:w="4243" w:type="dxa"/>
          </w:tcPr>
          <w:p w14:paraId="4AF22C95" w14:textId="77777777" w:rsidR="00D51711" w:rsidRPr="00295E77" w:rsidRDefault="00D51711" w:rsidP="00D51711">
            <w:pPr>
              <w:pStyle w:val="aa"/>
              <w:rPr>
                <w:rFonts w:ascii="TH SarabunPSK" w:hAnsi="TH SarabunPSK" w:cs="TH SarabunPSK"/>
                <w:sz w:val="28"/>
                <w:u w:val="dotted"/>
              </w:rPr>
            </w:pPr>
          </w:p>
          <w:p w14:paraId="47A53355" w14:textId="77777777" w:rsidR="00D51711" w:rsidRPr="00C72A39" w:rsidRDefault="00D51711" w:rsidP="00D51711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  <w:r w:rsidRPr="00C72A39">
              <w:rPr>
                <w:rFonts w:ascii="TH SarabunPSK" w:hAnsi="TH SarabunPSK" w:cs="TH SarabunPSK"/>
                <w:sz w:val="32"/>
                <w:szCs w:val="32"/>
                <w:u w:val="dotted"/>
              </w:rPr>
              <w:t xml:space="preserve">                  </w:t>
            </w:r>
            <w:r w:rsidR="000A0349" w:rsidRPr="00C72A39">
              <w:rPr>
                <w:rFonts w:ascii="TH SarabunPSK" w:hAnsi="TH SarabunPSK" w:cs="TH SarabunPSK"/>
                <w:sz w:val="32"/>
                <w:szCs w:val="32"/>
                <w:u w:val="dotted"/>
              </w:rPr>
              <w:t xml:space="preserve">        </w:t>
            </w:r>
            <w:r w:rsidRPr="00C72A39">
              <w:rPr>
                <w:rFonts w:ascii="TH SarabunPSK" w:hAnsi="TH SarabunPSK" w:cs="TH SarabunPSK"/>
                <w:sz w:val="32"/>
                <w:szCs w:val="32"/>
                <w:u w:val="dotted"/>
              </w:rPr>
              <w:t xml:space="preserve">          </w:t>
            </w:r>
            <w:r w:rsidRPr="00C72A39">
              <w:rPr>
                <w:rFonts w:ascii="TH SarabunPSK" w:hAnsi="TH SarabunPSK" w:cs="TH SarabunPSK"/>
                <w:sz w:val="32"/>
                <w:szCs w:val="32"/>
                <w:cs/>
              </w:rPr>
              <w:t>ประธานกรรมการ</w:t>
            </w:r>
          </w:p>
          <w:p w14:paraId="27AF309A" w14:textId="4CE5E26F" w:rsidR="00D51711" w:rsidRDefault="000A0349" w:rsidP="00D51711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="00D51711" w:rsidRPr="00C72A39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="00A611B0">
              <w:rPr>
                <w:rFonts w:ascii="TH SarabunPSK" w:hAnsi="TH SarabunPSK" w:cs="TH SarabunPSK" w:hint="cs"/>
                <w:sz w:val="32"/>
                <w:szCs w:val="32"/>
                <w:cs/>
              </w:rPr>
              <w:t>อาจารย์เกตุกาญจน์  ไชยขันธุ์</w:t>
            </w:r>
            <w:r w:rsidR="00D51711" w:rsidRPr="00C72A39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  <w:p w14:paraId="06E84CEE" w14:textId="77777777" w:rsidR="009B4628" w:rsidRPr="00295E77" w:rsidRDefault="009B4628" w:rsidP="00D51711">
            <w:pPr>
              <w:pStyle w:val="aa"/>
              <w:rPr>
                <w:rFonts w:ascii="TH SarabunPSK" w:hAnsi="TH SarabunPSK" w:cs="TH SarabunPSK"/>
                <w:sz w:val="28"/>
              </w:rPr>
            </w:pPr>
          </w:p>
          <w:p w14:paraId="18DBF6CB" w14:textId="77777777" w:rsidR="000A0349" w:rsidRPr="00C72A39" w:rsidRDefault="000A0349" w:rsidP="000A0349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  <w:r w:rsidRPr="00C72A39">
              <w:rPr>
                <w:rFonts w:ascii="TH SarabunPSK" w:hAnsi="TH SarabunPSK" w:cs="TH SarabunPSK"/>
                <w:sz w:val="32"/>
                <w:szCs w:val="32"/>
                <w:u w:val="dotted"/>
              </w:rPr>
              <w:t xml:space="preserve">                                    </w:t>
            </w:r>
            <w:r w:rsidRPr="00C72A39">
              <w:rPr>
                <w:rFonts w:ascii="TH SarabunPSK" w:hAnsi="TH SarabunPSK" w:cs="TH SarabunPSK"/>
                <w:sz w:val="32"/>
                <w:szCs w:val="32"/>
                <w:cs/>
              </w:rPr>
              <w:t>กรรมการ</w:t>
            </w:r>
          </w:p>
          <w:p w14:paraId="4997834A" w14:textId="5D7D61A0" w:rsidR="000A0349" w:rsidRDefault="000A0349" w:rsidP="000A0349">
            <w:pPr>
              <w:pStyle w:val="aa"/>
              <w:rPr>
                <w:rFonts w:ascii="TH SarabunPSK" w:hAnsi="TH SarabunPSK" w:cs="TH SarabunPSK"/>
                <w:sz w:val="30"/>
                <w:szCs w:val="30"/>
                <w:u w:val="dotted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  <w:r w:rsidRPr="00627574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="006710C2">
              <w:rPr>
                <w:rFonts w:ascii="TH SarabunPSK" w:hAnsi="TH SarabunPSK" w:cs="TH SarabunPSK" w:hint="cs"/>
                <w:sz w:val="32"/>
                <w:szCs w:val="32"/>
                <w:cs/>
              </w:rPr>
              <w:t>อาจารย์</w:t>
            </w:r>
            <w:r w:rsidR="00A611B0">
              <w:rPr>
                <w:rFonts w:ascii="TH SarabunPSK" w:hAnsi="TH SarabunPSK" w:cs="TH SarabunPSK" w:hint="cs"/>
                <w:sz w:val="32"/>
                <w:szCs w:val="32"/>
                <w:cs/>
              </w:rPr>
              <w:t>พรภัสสร  อ่อนเกิด</w:t>
            </w:r>
            <w:r w:rsidRPr="00627574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  <w:tc>
          <w:tcPr>
            <w:tcW w:w="4672" w:type="dxa"/>
          </w:tcPr>
          <w:p w14:paraId="54949AE7" w14:textId="77777777" w:rsidR="00D51711" w:rsidRPr="00D16DCE" w:rsidRDefault="00D51711" w:rsidP="00D51711">
            <w:pPr>
              <w:pStyle w:val="aa"/>
              <w:jc w:val="right"/>
              <w:rPr>
                <w:rFonts w:ascii="TH SarabunPSK" w:hAnsi="TH SarabunPSK" w:cs="TH SarabunPSK"/>
                <w:sz w:val="28"/>
                <w:u w:val="dotted"/>
              </w:rPr>
            </w:pPr>
          </w:p>
          <w:p w14:paraId="640774C5" w14:textId="34D75B9D" w:rsidR="00D51711" w:rsidRPr="00C72A39" w:rsidRDefault="000A0349" w:rsidP="009B2B6B">
            <w:pPr>
              <w:pStyle w:val="aa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72A39">
              <w:rPr>
                <w:rFonts w:ascii="TH SarabunPSK" w:hAnsi="TH SarabunPSK" w:cs="TH SarabunPSK"/>
                <w:sz w:val="32"/>
                <w:szCs w:val="32"/>
                <w:u w:val="dotted"/>
              </w:rPr>
              <w:t xml:space="preserve">                              </w:t>
            </w:r>
            <w:r w:rsidR="009B2B6B">
              <w:rPr>
                <w:rFonts w:ascii="TH SarabunPSK" w:hAnsi="TH SarabunPSK" w:cs="TH SarabunPSK" w:hint="cs"/>
                <w:sz w:val="32"/>
                <w:szCs w:val="32"/>
                <w:u w:val="dotted"/>
                <w:cs/>
              </w:rPr>
              <w:t xml:space="preserve">     </w:t>
            </w:r>
            <w:r w:rsidRPr="00C72A39">
              <w:rPr>
                <w:rFonts w:ascii="TH SarabunPSK" w:hAnsi="TH SarabunPSK" w:cs="TH SarabunPSK"/>
                <w:sz w:val="32"/>
                <w:szCs w:val="32"/>
                <w:u w:val="dotted"/>
              </w:rPr>
              <w:t xml:space="preserve">      </w:t>
            </w:r>
            <w:r w:rsidR="00D51711" w:rsidRPr="00C72A39">
              <w:rPr>
                <w:rFonts w:ascii="TH SarabunPSK" w:hAnsi="TH SarabunPSK" w:cs="TH SarabunPSK"/>
                <w:sz w:val="32"/>
                <w:szCs w:val="32"/>
                <w:cs/>
              </w:rPr>
              <w:t>กรรมการ</w:t>
            </w:r>
          </w:p>
          <w:p w14:paraId="0D179624" w14:textId="5267E033" w:rsidR="00D51711" w:rsidRDefault="00D51711" w:rsidP="00D51711">
            <w:pPr>
              <w:pStyle w:val="aa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    </w:t>
            </w:r>
            <w:r w:rsidR="009B2B6B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 </w:t>
            </w:r>
            <w:r w:rsidRPr="00627574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="000F11F8">
              <w:rPr>
                <w:rFonts w:ascii="TH SarabunPSK" w:hAnsi="TH SarabunPSK" w:cs="TH SarabunPSK" w:hint="cs"/>
                <w:sz w:val="32"/>
                <w:szCs w:val="32"/>
                <w:cs/>
              </w:rPr>
              <w:t>อาจารย์</w:t>
            </w:r>
            <w:r w:rsidR="00A611B0">
              <w:rPr>
                <w:rFonts w:ascii="TH SarabunPSK" w:hAnsi="TH SarabunPSK" w:cs="TH SarabunPSK" w:hint="cs"/>
                <w:sz w:val="32"/>
                <w:szCs w:val="32"/>
                <w:cs/>
              </w:rPr>
              <w:t>ทิพา  กองศรีมา</w:t>
            </w:r>
            <w:r w:rsidRPr="00627574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  <w:p w14:paraId="5CE79E1F" w14:textId="77777777" w:rsidR="000A0349" w:rsidRPr="00295E77" w:rsidRDefault="000A0349" w:rsidP="000A0349">
            <w:pPr>
              <w:pStyle w:val="aa"/>
              <w:rPr>
                <w:rFonts w:ascii="TH SarabunPSK" w:hAnsi="TH SarabunPSK" w:cs="TH SarabunPSK"/>
                <w:sz w:val="28"/>
                <w:u w:val="dotted"/>
              </w:rPr>
            </w:pPr>
          </w:p>
          <w:p w14:paraId="3CA9EA32" w14:textId="252ACC0F" w:rsidR="000A0349" w:rsidRPr="00C72A39" w:rsidRDefault="000A0349" w:rsidP="009B2B6B">
            <w:pPr>
              <w:pStyle w:val="aa"/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C72A39">
              <w:rPr>
                <w:rFonts w:ascii="TH SarabunPSK" w:hAnsi="TH SarabunPSK" w:cs="TH SarabunPSK"/>
                <w:sz w:val="32"/>
                <w:szCs w:val="32"/>
                <w:u w:val="dotted"/>
              </w:rPr>
              <w:t xml:space="preserve">                    </w:t>
            </w:r>
            <w:r w:rsidR="009B2B6B">
              <w:rPr>
                <w:rFonts w:ascii="TH SarabunPSK" w:hAnsi="TH SarabunPSK" w:cs="TH SarabunPSK" w:hint="cs"/>
                <w:sz w:val="32"/>
                <w:szCs w:val="32"/>
                <w:u w:val="dotted"/>
                <w:cs/>
              </w:rPr>
              <w:t xml:space="preserve">     </w:t>
            </w:r>
            <w:r w:rsidRPr="00C72A39">
              <w:rPr>
                <w:rFonts w:ascii="TH SarabunPSK" w:hAnsi="TH SarabunPSK" w:cs="TH SarabunPSK"/>
                <w:sz w:val="32"/>
                <w:szCs w:val="32"/>
                <w:u w:val="dotted"/>
              </w:rPr>
              <w:t xml:space="preserve">                </w:t>
            </w:r>
            <w:r w:rsidRPr="00C72A39">
              <w:rPr>
                <w:rFonts w:ascii="TH SarabunPSK" w:hAnsi="TH SarabunPSK" w:cs="TH SarabunPSK"/>
                <w:sz w:val="32"/>
                <w:szCs w:val="32"/>
                <w:cs/>
              </w:rPr>
              <w:t>กรรมการ</w:t>
            </w:r>
          </w:p>
          <w:p w14:paraId="5D8A5F52" w14:textId="2DA42E8D" w:rsidR="000A0349" w:rsidRDefault="000A0349" w:rsidP="000A0349">
            <w:pPr>
              <w:pStyle w:val="aa"/>
              <w:rPr>
                <w:rFonts w:ascii="TH SarabunPSK" w:hAnsi="TH SarabunPSK" w:cs="TH SarabunPSK"/>
                <w:sz w:val="30"/>
                <w:szCs w:val="30"/>
                <w:u w:val="dotted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      </w:t>
            </w:r>
            <w:r w:rsidR="009B2B6B"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 w:rsidRPr="00627574"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 w:rsidR="000F11F8">
              <w:rPr>
                <w:rFonts w:ascii="TH SarabunPSK" w:hAnsi="TH SarabunPSK" w:cs="TH SarabunPSK" w:hint="cs"/>
                <w:sz w:val="32"/>
                <w:szCs w:val="32"/>
                <w:cs/>
              </w:rPr>
              <w:t>อาจารย์สุภัทรา  เกิดเมฆ</w:t>
            </w:r>
            <w:r w:rsidRPr="00627574">
              <w:rPr>
                <w:rFonts w:ascii="TH SarabunPSK" w:hAnsi="TH SarabunPSK" w:cs="TH SarabunPSK"/>
                <w:sz w:val="32"/>
                <w:szCs w:val="32"/>
                <w:cs/>
              </w:rPr>
              <w:t>)</w:t>
            </w:r>
          </w:p>
        </w:tc>
      </w:tr>
    </w:tbl>
    <w:p w14:paraId="2D2B22B6" w14:textId="77777777" w:rsidR="00295E77" w:rsidRDefault="00295E77" w:rsidP="00136B31">
      <w:pPr>
        <w:pStyle w:val="aa"/>
        <w:rPr>
          <w:rFonts w:ascii="TH SarabunPSK" w:hAnsi="TH SarabunPSK" w:cs="TH SarabunPSK"/>
          <w:sz w:val="30"/>
          <w:szCs w:val="30"/>
          <w:u w:val="dotted"/>
        </w:rPr>
      </w:pPr>
    </w:p>
    <w:sectPr w:rsidR="00295E77" w:rsidSect="00367E7D">
      <w:pgSz w:w="11906" w:h="16838" w:code="9"/>
      <w:pgMar w:top="2160" w:right="1440" w:bottom="1298" w:left="2121" w:header="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B38E42" w14:textId="77777777" w:rsidR="00CE43E3" w:rsidRDefault="00CE43E3" w:rsidP="00B70472">
      <w:pPr>
        <w:spacing w:after="0" w:line="240" w:lineRule="auto"/>
      </w:pPr>
      <w:r>
        <w:separator/>
      </w:r>
    </w:p>
  </w:endnote>
  <w:endnote w:type="continuationSeparator" w:id="0">
    <w:p w14:paraId="44B9AC48" w14:textId="77777777" w:rsidR="00CE43E3" w:rsidRDefault="00CE43E3" w:rsidP="00B704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altName w:val="TH SarabunPSK"/>
    <w:charset w:val="DE"/>
    <w:family w:val="swiss"/>
    <w:pitch w:val="variable"/>
    <w:sig w:usb0="01000003" w:usb1="00000000" w:usb2="00000000" w:usb3="00000000" w:csb0="0001011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56BD4E" w14:textId="77777777" w:rsidR="00CE43E3" w:rsidRDefault="00CE43E3" w:rsidP="00B70472">
      <w:pPr>
        <w:spacing w:after="0" w:line="240" w:lineRule="auto"/>
      </w:pPr>
      <w:r>
        <w:separator/>
      </w:r>
    </w:p>
  </w:footnote>
  <w:footnote w:type="continuationSeparator" w:id="0">
    <w:p w14:paraId="70BC8BFC" w14:textId="77777777" w:rsidR="00CE43E3" w:rsidRDefault="00CE43E3" w:rsidP="00B7047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37865"/>
    <w:rsid w:val="0000158E"/>
    <w:rsid w:val="00003853"/>
    <w:rsid w:val="00006956"/>
    <w:rsid w:val="00033432"/>
    <w:rsid w:val="0003499E"/>
    <w:rsid w:val="0004192E"/>
    <w:rsid w:val="00060EAF"/>
    <w:rsid w:val="000A0349"/>
    <w:rsid w:val="000A686F"/>
    <w:rsid w:val="000A6D8C"/>
    <w:rsid w:val="000A751D"/>
    <w:rsid w:val="000F11F8"/>
    <w:rsid w:val="00122469"/>
    <w:rsid w:val="00131694"/>
    <w:rsid w:val="00136B31"/>
    <w:rsid w:val="00136E98"/>
    <w:rsid w:val="001527EB"/>
    <w:rsid w:val="001563AF"/>
    <w:rsid w:val="001A5736"/>
    <w:rsid w:val="001C3D7B"/>
    <w:rsid w:val="001D3B63"/>
    <w:rsid w:val="001D7EF0"/>
    <w:rsid w:val="001E2453"/>
    <w:rsid w:val="001E3C81"/>
    <w:rsid w:val="001F7327"/>
    <w:rsid w:val="00232380"/>
    <w:rsid w:val="00295E77"/>
    <w:rsid w:val="002B2772"/>
    <w:rsid w:val="002B4E99"/>
    <w:rsid w:val="002C2961"/>
    <w:rsid w:val="00320688"/>
    <w:rsid w:val="00321549"/>
    <w:rsid w:val="00346035"/>
    <w:rsid w:val="00367E7D"/>
    <w:rsid w:val="00381453"/>
    <w:rsid w:val="00385E62"/>
    <w:rsid w:val="003870E3"/>
    <w:rsid w:val="003A1777"/>
    <w:rsid w:val="003A26AE"/>
    <w:rsid w:val="003A3B70"/>
    <w:rsid w:val="003C06ED"/>
    <w:rsid w:val="003E3AEC"/>
    <w:rsid w:val="004352BE"/>
    <w:rsid w:val="0043751C"/>
    <w:rsid w:val="004568AC"/>
    <w:rsid w:val="0049038C"/>
    <w:rsid w:val="004930E5"/>
    <w:rsid w:val="004A15D3"/>
    <w:rsid w:val="004D620B"/>
    <w:rsid w:val="004F06DF"/>
    <w:rsid w:val="004F7AA3"/>
    <w:rsid w:val="005572AC"/>
    <w:rsid w:val="00566684"/>
    <w:rsid w:val="005670A8"/>
    <w:rsid w:val="00575981"/>
    <w:rsid w:val="00580DB9"/>
    <w:rsid w:val="005813DA"/>
    <w:rsid w:val="0058390D"/>
    <w:rsid w:val="00592C20"/>
    <w:rsid w:val="005B169A"/>
    <w:rsid w:val="005B7517"/>
    <w:rsid w:val="005F4C1D"/>
    <w:rsid w:val="00627574"/>
    <w:rsid w:val="006332D4"/>
    <w:rsid w:val="006710C2"/>
    <w:rsid w:val="006A630A"/>
    <w:rsid w:val="006C3693"/>
    <w:rsid w:val="006C47EF"/>
    <w:rsid w:val="006D1951"/>
    <w:rsid w:val="006D24D3"/>
    <w:rsid w:val="006E021F"/>
    <w:rsid w:val="006F42B3"/>
    <w:rsid w:val="00747342"/>
    <w:rsid w:val="007701B5"/>
    <w:rsid w:val="00777E92"/>
    <w:rsid w:val="007B7208"/>
    <w:rsid w:val="007E49B5"/>
    <w:rsid w:val="007E7EF5"/>
    <w:rsid w:val="007F4CE4"/>
    <w:rsid w:val="008152C8"/>
    <w:rsid w:val="0085291F"/>
    <w:rsid w:val="0085645B"/>
    <w:rsid w:val="00865868"/>
    <w:rsid w:val="0087174D"/>
    <w:rsid w:val="00876815"/>
    <w:rsid w:val="00891A8D"/>
    <w:rsid w:val="008C0B0B"/>
    <w:rsid w:val="008F4A7B"/>
    <w:rsid w:val="00927E30"/>
    <w:rsid w:val="00974A35"/>
    <w:rsid w:val="0099111D"/>
    <w:rsid w:val="009A604A"/>
    <w:rsid w:val="009B2B6B"/>
    <w:rsid w:val="009B4628"/>
    <w:rsid w:val="009B6F7B"/>
    <w:rsid w:val="009D5E00"/>
    <w:rsid w:val="009D7155"/>
    <w:rsid w:val="009E34B1"/>
    <w:rsid w:val="009F490E"/>
    <w:rsid w:val="00A34E5C"/>
    <w:rsid w:val="00A37B0F"/>
    <w:rsid w:val="00A5594C"/>
    <w:rsid w:val="00A611B0"/>
    <w:rsid w:val="00A76D90"/>
    <w:rsid w:val="00AD2948"/>
    <w:rsid w:val="00AE0037"/>
    <w:rsid w:val="00AE25ED"/>
    <w:rsid w:val="00AF1E66"/>
    <w:rsid w:val="00B56234"/>
    <w:rsid w:val="00B65675"/>
    <w:rsid w:val="00B66EF9"/>
    <w:rsid w:val="00B7041C"/>
    <w:rsid w:val="00B70472"/>
    <w:rsid w:val="00BB447C"/>
    <w:rsid w:val="00BC47F5"/>
    <w:rsid w:val="00BC5BD8"/>
    <w:rsid w:val="00BF2C84"/>
    <w:rsid w:val="00C04AC5"/>
    <w:rsid w:val="00C209DF"/>
    <w:rsid w:val="00C2198A"/>
    <w:rsid w:val="00C23311"/>
    <w:rsid w:val="00C3127C"/>
    <w:rsid w:val="00C4584A"/>
    <w:rsid w:val="00C72A39"/>
    <w:rsid w:val="00C763EE"/>
    <w:rsid w:val="00C76E20"/>
    <w:rsid w:val="00CB6170"/>
    <w:rsid w:val="00CD4BA2"/>
    <w:rsid w:val="00CE2128"/>
    <w:rsid w:val="00CE43E3"/>
    <w:rsid w:val="00CF32BB"/>
    <w:rsid w:val="00D06982"/>
    <w:rsid w:val="00D15978"/>
    <w:rsid w:val="00D16DCE"/>
    <w:rsid w:val="00D51711"/>
    <w:rsid w:val="00D532DA"/>
    <w:rsid w:val="00D81628"/>
    <w:rsid w:val="00DA34D3"/>
    <w:rsid w:val="00DA770B"/>
    <w:rsid w:val="00DC6E71"/>
    <w:rsid w:val="00DD7960"/>
    <w:rsid w:val="00DE79FA"/>
    <w:rsid w:val="00E04A5B"/>
    <w:rsid w:val="00E42CA8"/>
    <w:rsid w:val="00E4780F"/>
    <w:rsid w:val="00E71B6A"/>
    <w:rsid w:val="00ED6D7C"/>
    <w:rsid w:val="00F07282"/>
    <w:rsid w:val="00F30B4D"/>
    <w:rsid w:val="00F37865"/>
    <w:rsid w:val="00F41536"/>
    <w:rsid w:val="00F53D4E"/>
    <w:rsid w:val="00F53F72"/>
    <w:rsid w:val="00F85636"/>
    <w:rsid w:val="00FA2838"/>
    <w:rsid w:val="00FB212E"/>
    <w:rsid w:val="00FD37EC"/>
    <w:rsid w:val="00FD5C28"/>
    <w:rsid w:val="00FE5DCD"/>
    <w:rsid w:val="00FF18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8147F9D"/>
  <w15:docId w15:val="{2776A0E5-803A-410A-AEC3-5385A12E16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77E92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4">
    <w:name w:val="ข้อความบอลลูน อักขระ"/>
    <w:basedOn w:val="a0"/>
    <w:link w:val="a3"/>
    <w:uiPriority w:val="99"/>
    <w:semiHidden/>
    <w:rsid w:val="00777E92"/>
    <w:rPr>
      <w:rFonts w:ascii="Tahoma" w:hAnsi="Tahoma" w:cs="Angsana New"/>
      <w:sz w:val="16"/>
      <w:szCs w:val="20"/>
    </w:rPr>
  </w:style>
  <w:style w:type="character" w:styleId="a5">
    <w:name w:val="Placeholder Text"/>
    <w:basedOn w:val="a0"/>
    <w:uiPriority w:val="99"/>
    <w:semiHidden/>
    <w:rsid w:val="00AD2948"/>
    <w:rPr>
      <w:color w:val="808080"/>
    </w:rPr>
  </w:style>
  <w:style w:type="paragraph" w:customStyle="1" w:styleId="Style1">
    <w:name w:val="Style1"/>
    <w:basedOn w:val="a"/>
    <w:link w:val="Style1Char"/>
    <w:qFormat/>
    <w:rsid w:val="00E71B6A"/>
    <w:pPr>
      <w:tabs>
        <w:tab w:val="left" w:pos="851"/>
        <w:tab w:val="left" w:leader="dot" w:pos="3969"/>
      </w:tabs>
      <w:spacing w:before="320" w:after="0" w:line="240" w:lineRule="auto"/>
    </w:pPr>
    <w:rPr>
      <w:rFonts w:ascii="TH SarabunPSK" w:hAnsi="TH SarabunPSK" w:cs="TH SarabunPSK"/>
      <w:sz w:val="32"/>
      <w:szCs w:val="32"/>
    </w:rPr>
  </w:style>
  <w:style w:type="paragraph" w:customStyle="1" w:styleId="Style2">
    <w:name w:val="Style2"/>
    <w:basedOn w:val="a"/>
    <w:link w:val="Style2Char"/>
    <w:qFormat/>
    <w:rsid w:val="00E71B6A"/>
    <w:pPr>
      <w:tabs>
        <w:tab w:val="left" w:pos="851"/>
        <w:tab w:val="left" w:leader="dot" w:pos="3969"/>
      </w:tabs>
      <w:spacing w:before="120" w:after="120" w:line="240" w:lineRule="auto"/>
      <w:ind w:left="851" w:right="3771"/>
      <w:jc w:val="center"/>
    </w:pPr>
    <w:rPr>
      <w:rFonts w:ascii="TH SarabunPSK" w:hAnsi="TH SarabunPSK" w:cs="TH SarabunPSK"/>
      <w:sz w:val="32"/>
      <w:szCs w:val="32"/>
    </w:rPr>
  </w:style>
  <w:style w:type="character" w:customStyle="1" w:styleId="Style1Char">
    <w:name w:val="Style1 Char"/>
    <w:basedOn w:val="a0"/>
    <w:link w:val="Style1"/>
    <w:rsid w:val="00E71B6A"/>
    <w:rPr>
      <w:rFonts w:ascii="TH SarabunPSK" w:hAnsi="TH SarabunPSK" w:cs="TH SarabunPSK"/>
      <w:sz w:val="32"/>
      <w:szCs w:val="32"/>
    </w:rPr>
  </w:style>
  <w:style w:type="character" w:customStyle="1" w:styleId="Style2Char">
    <w:name w:val="Style2 Char"/>
    <w:basedOn w:val="a0"/>
    <w:link w:val="Style2"/>
    <w:rsid w:val="00E71B6A"/>
    <w:rPr>
      <w:rFonts w:ascii="TH SarabunPSK" w:hAnsi="TH SarabunPSK" w:cs="TH SarabunPSK"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B7047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7">
    <w:name w:val="หัวกระดาษ อักขระ"/>
    <w:basedOn w:val="a0"/>
    <w:link w:val="a6"/>
    <w:uiPriority w:val="99"/>
    <w:rsid w:val="00B70472"/>
  </w:style>
  <w:style w:type="paragraph" w:styleId="a8">
    <w:name w:val="footer"/>
    <w:basedOn w:val="a"/>
    <w:link w:val="a9"/>
    <w:uiPriority w:val="99"/>
    <w:unhideWhenUsed/>
    <w:rsid w:val="00B7047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9">
    <w:name w:val="ท้ายกระดาษ อักขระ"/>
    <w:basedOn w:val="a0"/>
    <w:link w:val="a8"/>
    <w:uiPriority w:val="99"/>
    <w:rsid w:val="00B70472"/>
  </w:style>
  <w:style w:type="paragraph" w:styleId="aa">
    <w:name w:val="No Spacing"/>
    <w:uiPriority w:val="1"/>
    <w:qFormat/>
    <w:rsid w:val="008C0B0B"/>
    <w:pPr>
      <w:spacing w:after="0" w:line="240" w:lineRule="auto"/>
    </w:pPr>
  </w:style>
  <w:style w:type="table" w:styleId="ab">
    <w:name w:val="Table Grid"/>
    <w:basedOn w:val="a1"/>
    <w:uiPriority w:val="59"/>
    <w:rsid w:val="00C72A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5BD3EA-EFC6-432D-90B3-6AE765A62F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150</Words>
  <Characters>858</Characters>
  <Application>Microsoft Office Word</Application>
  <DocSecurity>0</DocSecurity>
  <Lines>7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>ชื่อโครงงาน</vt:lpstr>
      <vt:lpstr>ชื่อโครงงาน</vt:lpstr>
    </vt:vector>
  </TitlesOfParts>
  <Company/>
  <LinksUpToDate>false</LinksUpToDate>
  <CharactersWithSpaces>10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ชื่อโครงงาน</dc:title>
  <dc:subject/>
  <dc:creator>Benz</dc:creator>
  <cp:keywords/>
  <dc:description/>
  <cp:lastModifiedBy>Kanthorn Wongsoma</cp:lastModifiedBy>
  <cp:revision>3</cp:revision>
  <cp:lastPrinted>2019-10-10T19:21:00Z</cp:lastPrinted>
  <dcterms:created xsi:type="dcterms:W3CDTF">2021-03-05T15:43:00Z</dcterms:created>
  <dcterms:modified xsi:type="dcterms:W3CDTF">2022-11-16T15:13:00Z</dcterms:modified>
</cp:coreProperties>
</file>